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426F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256414" w:history="1">
            <w:r w:rsidR="008426F2" w:rsidRPr="00E747A3">
              <w:rPr>
                <w:rStyle w:val="ad"/>
                <w:noProof/>
                <w:lang w:val="en-US"/>
              </w:rPr>
              <w:t>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Меню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5" w:history="1">
            <w:r w:rsidR="008426F2" w:rsidRPr="00E747A3">
              <w:rPr>
                <w:rStyle w:val="ad"/>
                <w:noProof/>
              </w:rPr>
              <w:t>1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Структура меню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6" w:history="1">
            <w:r w:rsidR="008426F2" w:rsidRPr="00E747A3">
              <w:rPr>
                <w:rStyle w:val="ad"/>
                <w:noProof/>
              </w:rPr>
              <w:t>1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Подсветка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7" w:history="1">
            <w:r w:rsidR="008426F2" w:rsidRPr="00E747A3">
              <w:rPr>
                <w:rStyle w:val="ad"/>
                <w:noProof/>
              </w:rPr>
              <w:t>1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Управление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8" w:history="1">
            <w:r w:rsidR="008426F2" w:rsidRPr="00E747A3">
              <w:rPr>
                <w:rStyle w:val="ad"/>
                <w:noProof/>
              </w:rPr>
              <w:t>1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Автоконтроль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19" w:history="1">
            <w:r w:rsidR="008426F2" w:rsidRPr="00E747A3">
              <w:rPr>
                <w:rStyle w:val="ad"/>
                <w:noProof/>
              </w:rPr>
              <w:t>1.4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Переключатель на блоке БВП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1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0" w:history="1">
            <w:r w:rsidR="008426F2" w:rsidRPr="00E747A3">
              <w:rPr>
                <w:rStyle w:val="ad"/>
                <w:noProof/>
              </w:rPr>
              <w:t>1.4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лавиатура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1" w:history="1">
            <w:r w:rsidR="008426F2" w:rsidRPr="00E747A3">
              <w:rPr>
                <w:rStyle w:val="ad"/>
                <w:noProof/>
              </w:rPr>
              <w:t>1.4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Пункты меню «Управление»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2" w:history="1">
            <w:r w:rsidR="008426F2" w:rsidRPr="00E747A3">
              <w:rPr>
                <w:rStyle w:val="ad"/>
                <w:noProof/>
              </w:rPr>
              <w:t>1.4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Другое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3" w:history="1">
            <w:r w:rsidR="008426F2" w:rsidRPr="00E747A3">
              <w:rPr>
                <w:rStyle w:val="ad"/>
                <w:noProof/>
              </w:rPr>
              <w:t>1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Уровни меню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4" w:history="1">
            <w:r w:rsidR="008426F2" w:rsidRPr="00E747A3">
              <w:rPr>
                <w:rStyle w:val="ad"/>
                <w:noProof/>
              </w:rPr>
              <w:t>1.5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Стартовый уровень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5" w:history="1">
            <w:r w:rsidR="008426F2" w:rsidRPr="00E747A3">
              <w:rPr>
                <w:rStyle w:val="ad"/>
                <w:noProof/>
              </w:rPr>
              <w:t>1.5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Тест 2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6" w:history="1">
            <w:r w:rsidR="008426F2" w:rsidRPr="00E747A3">
              <w:rPr>
                <w:rStyle w:val="ad"/>
                <w:noProof/>
              </w:rPr>
              <w:t>1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лавиатура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7" w:history="1">
            <w:r w:rsidR="008426F2" w:rsidRPr="00E747A3">
              <w:rPr>
                <w:rStyle w:val="ad"/>
                <w:noProof/>
              </w:rPr>
              <w:t>1.6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Общий вид клавиатуры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8" w:history="1">
            <w:r w:rsidR="008426F2" w:rsidRPr="00E747A3">
              <w:rPr>
                <w:rStyle w:val="ad"/>
                <w:noProof/>
              </w:rPr>
              <w:t>1.6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Дополнительные функции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29" w:history="1">
            <w:r w:rsidR="008426F2" w:rsidRPr="00E747A3">
              <w:rPr>
                <w:rStyle w:val="ad"/>
                <w:noProof/>
              </w:rPr>
              <w:t>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оманды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2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0" w:history="1">
            <w:r w:rsidR="008426F2" w:rsidRPr="00E747A3">
              <w:rPr>
                <w:rStyle w:val="ad"/>
                <w:noProof/>
              </w:rPr>
              <w:t>2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оманды защиты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1" w:history="1">
            <w:r w:rsidR="008426F2" w:rsidRPr="00E747A3">
              <w:rPr>
                <w:rStyle w:val="ad"/>
                <w:noProof/>
              </w:rPr>
              <w:t>2.1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1 – Тип защит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2" w:history="1">
            <w:r w:rsidR="008426F2" w:rsidRPr="00E747A3">
              <w:rPr>
                <w:rStyle w:val="ad"/>
                <w:noProof/>
              </w:rPr>
              <w:t>2.1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2 – Тип линии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3" w:history="1">
            <w:r w:rsidR="008426F2" w:rsidRPr="00E747A3">
              <w:rPr>
                <w:rStyle w:val="ad"/>
                <w:noProof/>
              </w:rPr>
              <w:t>2.1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3 – Допустимое время без манипуляции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4" w:history="1">
            <w:r w:rsidR="008426F2" w:rsidRPr="00E747A3">
              <w:rPr>
                <w:rStyle w:val="ad"/>
                <w:noProof/>
              </w:rPr>
              <w:t>2.1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4 – Компенсация задержки на линии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5" w:history="1">
            <w:r w:rsidR="008426F2" w:rsidRPr="00E747A3">
              <w:rPr>
                <w:rStyle w:val="ad"/>
                <w:noProof/>
              </w:rPr>
              <w:t>2.1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5 – Перекрытие импульсов / Сдвиги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6" w:history="1">
            <w:r w:rsidR="008426F2" w:rsidRPr="00E747A3">
              <w:rPr>
                <w:rStyle w:val="ad"/>
                <w:noProof/>
              </w:rPr>
              <w:t>2.1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6 – Загрубление чувствительности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7" w:history="1">
            <w:r w:rsidR="008426F2" w:rsidRPr="00E747A3">
              <w:rPr>
                <w:rStyle w:val="ad"/>
                <w:noProof/>
              </w:rPr>
              <w:t>2.1.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7 –Снижение уровня АК / Тип приемник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8" w:history="1">
            <w:r w:rsidR="008426F2" w:rsidRPr="00E747A3">
              <w:rPr>
                <w:rStyle w:val="ad"/>
                <w:noProof/>
              </w:rPr>
              <w:t>2.1.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8 –Частота ПРД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39" w:history="1">
            <w:r w:rsidR="008426F2" w:rsidRPr="00E747A3">
              <w:rPr>
                <w:rStyle w:val="ad"/>
                <w:noProof/>
              </w:rPr>
              <w:t>2.1.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3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0" w:history="1">
            <w:r w:rsidR="008426F2" w:rsidRPr="00E747A3">
              <w:rPr>
                <w:rStyle w:val="ad"/>
                <w:noProof/>
              </w:rPr>
              <w:t>2.1.1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A</w:t>
            </w:r>
            <w:r w:rsidR="008426F2" w:rsidRPr="00E747A3">
              <w:rPr>
                <w:rStyle w:val="ad"/>
                <w:noProof/>
              </w:rPr>
              <w:t xml:space="preserve"> – Автоконтроль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1" w:history="1">
            <w:r w:rsidR="008426F2" w:rsidRPr="00E747A3">
              <w:rPr>
                <w:rStyle w:val="ad"/>
                <w:noProof/>
              </w:rPr>
              <w:t>2.1.1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1 – Тип защиты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2" w:history="1">
            <w:r w:rsidR="008426F2" w:rsidRPr="00E747A3">
              <w:rPr>
                <w:rStyle w:val="ad"/>
                <w:noProof/>
              </w:rPr>
              <w:t>2.1.1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2 – Тип линии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3" w:history="1">
            <w:r w:rsidR="008426F2" w:rsidRPr="00E747A3">
              <w:rPr>
                <w:rStyle w:val="ad"/>
                <w:noProof/>
              </w:rPr>
              <w:t>2.1.1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3 – Допустимое время без манипуляции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4" w:history="1">
            <w:r w:rsidR="008426F2" w:rsidRPr="00E747A3">
              <w:rPr>
                <w:rStyle w:val="ad"/>
                <w:noProof/>
              </w:rPr>
              <w:t>2.1.1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4 – Компенсация задержки на линии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5" w:history="1">
            <w:r w:rsidR="008426F2" w:rsidRPr="00E747A3">
              <w:rPr>
                <w:rStyle w:val="ad"/>
                <w:noProof/>
              </w:rPr>
              <w:t>2.1.1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5 – Перекрытие импульсов / Сдвиги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6" w:history="1">
            <w:r w:rsidR="008426F2" w:rsidRPr="00E747A3">
              <w:rPr>
                <w:rStyle w:val="ad"/>
                <w:noProof/>
              </w:rPr>
              <w:t>2.1.1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6 – Загрубление чувствительности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7" w:history="1">
            <w:r w:rsidR="008426F2" w:rsidRPr="00E747A3">
              <w:rPr>
                <w:rStyle w:val="ad"/>
                <w:noProof/>
              </w:rPr>
              <w:t>2.1.1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7 – Снижение уровня АК / Тип приемн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8" w:history="1">
            <w:r w:rsidR="008426F2" w:rsidRPr="00E747A3">
              <w:rPr>
                <w:rStyle w:val="ad"/>
                <w:noProof/>
              </w:rPr>
              <w:t>2.1.1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8 –Частота ПРД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49" w:history="1">
            <w:r w:rsidR="008426F2" w:rsidRPr="00E747A3">
              <w:rPr>
                <w:rStyle w:val="ad"/>
                <w:noProof/>
              </w:rPr>
              <w:t>2.1.1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4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0" w:history="1">
            <w:r w:rsidR="008426F2" w:rsidRPr="00E747A3">
              <w:rPr>
                <w:rStyle w:val="ad"/>
                <w:noProof/>
              </w:rPr>
              <w:t>2.1.2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8</w:t>
            </w:r>
            <w:r w:rsidR="008426F2" w:rsidRPr="00E747A3">
              <w:rPr>
                <w:rStyle w:val="ad"/>
                <w:noProof/>
                <w:lang w:val="en-US"/>
              </w:rPr>
              <w:t>A</w:t>
            </w:r>
            <w:r w:rsidR="008426F2" w:rsidRPr="00E747A3">
              <w:rPr>
                <w:rStyle w:val="ad"/>
                <w:noProof/>
              </w:rPr>
              <w:t xml:space="preserve"> – Автоконтроль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1" w:history="1">
            <w:r w:rsidR="008426F2" w:rsidRPr="00E747A3">
              <w:rPr>
                <w:rStyle w:val="ad"/>
                <w:noProof/>
              </w:rPr>
              <w:t>2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оманды приемника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2" w:history="1">
            <w:r w:rsidR="008426F2" w:rsidRPr="00E747A3">
              <w:rPr>
                <w:rStyle w:val="ad"/>
                <w:noProof/>
              </w:rPr>
              <w:t>2.2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1 – Задержка на фиксацию приема команд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3" w:history="1">
            <w:r w:rsidR="008426F2" w:rsidRPr="00E747A3">
              <w:rPr>
                <w:rStyle w:val="ad"/>
                <w:noProof/>
              </w:rPr>
              <w:t>2.2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3 – Задержка на выключение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4" w:history="1">
            <w:r w:rsidR="008426F2" w:rsidRPr="00E747A3">
              <w:rPr>
                <w:rStyle w:val="ad"/>
                <w:noProof/>
              </w:rPr>
              <w:t>2.2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4 – Блокированные команд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1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5" w:history="1">
            <w:r w:rsidR="008426F2" w:rsidRPr="00E747A3">
              <w:rPr>
                <w:rStyle w:val="ad"/>
                <w:noProof/>
              </w:rPr>
              <w:t>2.2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7 – Трансляция Ц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6" w:history="1">
            <w:r w:rsidR="008426F2" w:rsidRPr="00E747A3">
              <w:rPr>
                <w:rStyle w:val="ad"/>
                <w:noProof/>
              </w:rPr>
              <w:t>2.2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8 – Блокированные команды Ц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7" w:history="1">
            <w:r w:rsidR="008426F2" w:rsidRPr="00E747A3">
              <w:rPr>
                <w:rStyle w:val="ad"/>
                <w:noProof/>
              </w:rPr>
              <w:t>2.2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9 – Команда ВЧ в Ц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8" w:history="1">
            <w:r w:rsidR="008426F2" w:rsidRPr="00E747A3">
              <w:rPr>
                <w:rStyle w:val="ad"/>
                <w:noProof/>
              </w:rPr>
              <w:t>2.2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1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59" w:history="1">
            <w:r w:rsidR="008426F2" w:rsidRPr="00E747A3">
              <w:rPr>
                <w:rStyle w:val="ad"/>
                <w:noProof/>
              </w:rPr>
              <w:t>2.2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51 – Запуск приемн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5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0" w:history="1">
            <w:r w:rsidR="008426F2" w:rsidRPr="00E747A3">
              <w:rPr>
                <w:rStyle w:val="ad"/>
                <w:noProof/>
              </w:rPr>
              <w:t>2.2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1 – Задержка на фиксацию приема команды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1" w:history="1">
            <w:r w:rsidR="008426F2" w:rsidRPr="00E747A3">
              <w:rPr>
                <w:rStyle w:val="ad"/>
                <w:noProof/>
              </w:rPr>
              <w:t>2.2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3 – Задержка на выключение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2" w:history="1">
            <w:r w:rsidR="008426F2" w:rsidRPr="00E747A3">
              <w:rPr>
                <w:rStyle w:val="ad"/>
                <w:noProof/>
              </w:rPr>
              <w:t>2.2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4 – Блокированные команды 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3" w:history="1">
            <w:r w:rsidR="008426F2" w:rsidRPr="00E747A3">
              <w:rPr>
                <w:rStyle w:val="ad"/>
                <w:noProof/>
              </w:rPr>
              <w:t>2.2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7 – Трансляция Ц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4" w:history="1">
            <w:r w:rsidR="008426F2" w:rsidRPr="00E747A3">
              <w:rPr>
                <w:rStyle w:val="ad"/>
                <w:noProof/>
              </w:rPr>
              <w:t>2.2.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8 – Блокированные команды Ц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5" w:history="1">
            <w:r w:rsidR="008426F2" w:rsidRPr="00E747A3">
              <w:rPr>
                <w:rStyle w:val="ad"/>
                <w:noProof/>
              </w:rPr>
              <w:t>2.2.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9 – Команда ВЧ в Ц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6" w:history="1">
            <w:r w:rsidR="008426F2" w:rsidRPr="00E747A3">
              <w:rPr>
                <w:rStyle w:val="ad"/>
                <w:noProof/>
              </w:rPr>
              <w:t>2.2.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</w:t>
            </w:r>
            <w:r w:rsidR="008426F2" w:rsidRPr="00E747A3">
              <w:rPr>
                <w:rStyle w:val="ad"/>
                <w:noProof/>
                <w:lang w:val="en-US"/>
              </w:rPr>
              <w:t>A</w:t>
            </w:r>
            <w:r w:rsidR="008426F2" w:rsidRPr="00E747A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7" w:history="1">
            <w:r w:rsidR="008426F2" w:rsidRPr="00E747A3">
              <w:rPr>
                <w:rStyle w:val="ad"/>
                <w:noProof/>
              </w:rPr>
              <w:t>2.2.1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9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8" w:history="1">
            <w:r w:rsidR="008426F2" w:rsidRPr="00E747A3">
              <w:rPr>
                <w:rStyle w:val="ad"/>
                <w:noProof/>
                <w:lang w:val="en-US"/>
              </w:rPr>
              <w:t>2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оманды передатчика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69" w:history="1">
            <w:r w:rsidR="008426F2" w:rsidRPr="00E747A3">
              <w:rPr>
                <w:rStyle w:val="ad"/>
                <w:noProof/>
              </w:rPr>
              <w:t>2.3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1 – Задержка срабатывания входов команд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6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0" w:history="1">
            <w:r w:rsidR="008426F2" w:rsidRPr="00E747A3">
              <w:rPr>
                <w:rStyle w:val="ad"/>
                <w:noProof/>
              </w:rPr>
              <w:t>2.3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2 – Длительность команд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1" w:history="1">
            <w:r w:rsidR="008426F2" w:rsidRPr="00E747A3">
              <w:rPr>
                <w:rStyle w:val="ad"/>
                <w:noProof/>
              </w:rPr>
              <w:t>2.3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4 – Блокированные команд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2" w:history="1">
            <w:r w:rsidR="008426F2" w:rsidRPr="00E747A3">
              <w:rPr>
                <w:rStyle w:val="ad"/>
                <w:noProof/>
              </w:rPr>
              <w:t>2.3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</w:t>
            </w:r>
            <w:r w:rsidR="008426F2" w:rsidRPr="00E747A3">
              <w:rPr>
                <w:rStyle w:val="ad"/>
                <w:noProof/>
                <w:lang w:val="en-US"/>
              </w:rPr>
              <w:t>5</w:t>
            </w:r>
            <w:r w:rsidR="008426F2" w:rsidRPr="00E747A3">
              <w:rPr>
                <w:rStyle w:val="ad"/>
                <w:noProof/>
              </w:rPr>
              <w:t xml:space="preserve"> – Следящие команд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3" w:history="1">
            <w:r w:rsidR="008426F2" w:rsidRPr="00E747A3">
              <w:rPr>
                <w:rStyle w:val="ad"/>
                <w:noProof/>
              </w:rPr>
              <w:t>2.3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6 – Тестовая команд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4" w:history="1">
            <w:r w:rsidR="008426F2" w:rsidRPr="00E747A3">
              <w:rPr>
                <w:rStyle w:val="ad"/>
                <w:noProof/>
              </w:rPr>
              <w:t>2.3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7 – Трансляция Ц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5" w:history="1">
            <w:r w:rsidR="008426F2" w:rsidRPr="00E747A3">
              <w:rPr>
                <w:rStyle w:val="ad"/>
                <w:noProof/>
              </w:rPr>
              <w:t>2.3.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8 – Блокированные команды Ц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6" w:history="1">
            <w:r w:rsidR="008426F2" w:rsidRPr="00E747A3">
              <w:rPr>
                <w:rStyle w:val="ad"/>
                <w:noProof/>
              </w:rPr>
              <w:t>2.3.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9 – Количество команд группы 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7" w:history="1">
            <w:r w:rsidR="008426F2" w:rsidRPr="00E747A3">
              <w:rPr>
                <w:rStyle w:val="ad"/>
                <w:noProof/>
              </w:rPr>
              <w:t>2.3.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2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8" w:history="1">
            <w:r w:rsidR="008426F2" w:rsidRPr="00E747A3">
              <w:rPr>
                <w:rStyle w:val="ad"/>
                <w:noProof/>
              </w:rPr>
              <w:t>2.3.1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1 – Задержка срабатывания входов команд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79" w:history="1">
            <w:r w:rsidR="008426F2" w:rsidRPr="00E747A3">
              <w:rPr>
                <w:rStyle w:val="ad"/>
                <w:noProof/>
              </w:rPr>
              <w:t>2.3.1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2 – Длительность команды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7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0" w:history="1">
            <w:r w:rsidR="008426F2" w:rsidRPr="00E747A3">
              <w:rPr>
                <w:rStyle w:val="ad"/>
                <w:noProof/>
              </w:rPr>
              <w:t>2.3.1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4 – Блокированные команды 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1" w:history="1">
            <w:r w:rsidR="008426F2" w:rsidRPr="00E747A3">
              <w:rPr>
                <w:rStyle w:val="ad"/>
                <w:noProof/>
              </w:rPr>
              <w:t>2.3.1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5 – Следящие команды 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2" w:history="1">
            <w:r w:rsidR="008426F2" w:rsidRPr="00E747A3">
              <w:rPr>
                <w:rStyle w:val="ad"/>
                <w:noProof/>
              </w:rPr>
              <w:t>2.3.1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6 – Тестовая команд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3" w:history="1">
            <w:r w:rsidR="008426F2" w:rsidRPr="00E747A3">
              <w:rPr>
                <w:rStyle w:val="ad"/>
                <w:noProof/>
              </w:rPr>
              <w:t>2.3.1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7 – Трансляция Ц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4" w:history="1">
            <w:r w:rsidR="008426F2" w:rsidRPr="00E747A3">
              <w:rPr>
                <w:rStyle w:val="ad"/>
                <w:noProof/>
              </w:rPr>
              <w:t>2.3.1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8 – Блокированные команды Ц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5" w:history="1">
            <w:r w:rsidR="008426F2" w:rsidRPr="00E747A3">
              <w:rPr>
                <w:rStyle w:val="ad"/>
                <w:noProof/>
              </w:rPr>
              <w:t>2.3.1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</w:t>
            </w:r>
            <w:r w:rsidR="008426F2" w:rsidRPr="00E747A3">
              <w:rPr>
                <w:rStyle w:val="ad"/>
                <w:noProof/>
              </w:rPr>
              <w:t>9 – Количество команд группы 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6" w:history="1">
            <w:r w:rsidR="008426F2" w:rsidRPr="00E747A3">
              <w:rPr>
                <w:rStyle w:val="ad"/>
                <w:noProof/>
              </w:rPr>
              <w:t>2.3.1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A</w:t>
            </w:r>
            <w:r w:rsidR="008426F2" w:rsidRPr="00E747A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7" w:history="1">
            <w:r w:rsidR="008426F2" w:rsidRPr="00E747A3">
              <w:rPr>
                <w:rStyle w:val="ad"/>
                <w:noProof/>
              </w:rPr>
              <w:t>2.3.1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AB</w:t>
            </w:r>
            <w:r w:rsidR="008426F2" w:rsidRPr="00E747A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2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8" w:history="1">
            <w:r w:rsidR="008426F2" w:rsidRPr="00E747A3">
              <w:rPr>
                <w:rStyle w:val="ad"/>
                <w:noProof/>
              </w:rPr>
              <w:t>2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Команды общие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89" w:history="1">
            <w:r w:rsidR="008426F2" w:rsidRPr="00E747A3">
              <w:rPr>
                <w:rStyle w:val="ad"/>
                <w:noProof/>
              </w:rPr>
              <w:t>2.4.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3</w:t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 xml:space="preserve"> – </w:t>
            </w:r>
            <w:r w:rsidR="008426F2" w:rsidRPr="00E747A3">
              <w:rPr>
                <w:rStyle w:val="ad"/>
                <w:noProof/>
              </w:rPr>
              <w:t>Текущее состояние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8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0" w:history="1">
            <w:r w:rsidR="008426F2" w:rsidRPr="00E747A3">
              <w:rPr>
                <w:rStyle w:val="ad"/>
                <w:noProof/>
              </w:rPr>
              <w:t>2.4.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1 – Неисправности и предупреждения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1" w:history="1">
            <w:r w:rsidR="008426F2" w:rsidRPr="00E747A3">
              <w:rPr>
                <w:rStyle w:val="ad"/>
                <w:noProof/>
              </w:rPr>
              <w:t>2.4.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2 – Дата/время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2" w:history="1">
            <w:r w:rsidR="008426F2" w:rsidRPr="00E747A3">
              <w:rPr>
                <w:rStyle w:val="ad"/>
                <w:noProof/>
              </w:rPr>
              <w:t>2.4.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3" w:history="1">
            <w:r w:rsidR="008426F2" w:rsidRPr="00E747A3">
              <w:rPr>
                <w:rStyle w:val="ad"/>
                <w:noProof/>
              </w:rPr>
              <w:t>2.4.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4 – Измеряемые параметр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4" w:history="1">
            <w:r w:rsidR="008426F2" w:rsidRPr="00E747A3">
              <w:rPr>
                <w:rStyle w:val="ad"/>
                <w:noProof/>
              </w:rPr>
              <w:t>2.4.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5" w:history="1">
            <w:r w:rsidR="008426F2" w:rsidRPr="00E747A3">
              <w:rPr>
                <w:rStyle w:val="ad"/>
                <w:noProof/>
              </w:rPr>
              <w:t>2.4.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 xml:space="preserve">36 – </w:t>
            </w:r>
            <w:r w:rsidR="008426F2" w:rsidRPr="00E747A3">
              <w:rPr>
                <w:rStyle w:val="ad"/>
                <w:noProof/>
                <w:lang w:val="en-US"/>
              </w:rPr>
              <w:t>U</w:t>
            </w:r>
            <w:r w:rsidR="008426F2" w:rsidRPr="00E747A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6" w:history="1">
            <w:r w:rsidR="008426F2" w:rsidRPr="00E747A3">
              <w:rPr>
                <w:rStyle w:val="ad"/>
                <w:noProof/>
              </w:rPr>
              <w:t>2.4.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7" w:history="1">
            <w:r w:rsidR="008426F2" w:rsidRPr="00E747A3">
              <w:rPr>
                <w:rStyle w:val="ad"/>
                <w:noProof/>
              </w:rPr>
              <w:t>2.4.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8 – Сетевой адрес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8" w:history="1">
            <w:r w:rsidR="008426F2" w:rsidRPr="00E747A3">
              <w:rPr>
                <w:rStyle w:val="ad"/>
                <w:noProof/>
              </w:rPr>
              <w:t>2.4.1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4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499" w:history="1">
            <w:r w:rsidR="008426F2" w:rsidRPr="00E747A3">
              <w:rPr>
                <w:rStyle w:val="ad"/>
                <w:noProof/>
              </w:rPr>
              <w:t>2.4.1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</w:t>
            </w:r>
            <w:r w:rsidR="008426F2" w:rsidRPr="00E747A3">
              <w:rPr>
                <w:rStyle w:val="ad"/>
                <w:noProof/>
                <w:lang w:val="en-US"/>
              </w:rPr>
              <w:t>A</w:t>
            </w:r>
            <w:r w:rsidR="008426F2" w:rsidRPr="00E747A3">
              <w:rPr>
                <w:rStyle w:val="ad"/>
                <w:noProof/>
              </w:rPr>
              <w:t xml:space="preserve"> – Частот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49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0" w:history="1">
            <w:r w:rsidR="008426F2" w:rsidRPr="00E747A3">
              <w:rPr>
                <w:rStyle w:val="ad"/>
                <w:noProof/>
              </w:rPr>
              <w:t>2.4.1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 xml:space="preserve"> – Номер аппарат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1" w:history="1">
            <w:r w:rsidR="008426F2" w:rsidRPr="00E747A3">
              <w:rPr>
                <w:rStyle w:val="ad"/>
                <w:noProof/>
              </w:rPr>
              <w:t>2.4.1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</w:t>
            </w:r>
            <w:r w:rsidR="008426F2" w:rsidRPr="00E747A3">
              <w:rPr>
                <w:rStyle w:val="ad"/>
                <w:noProof/>
                <w:lang w:val="en-US"/>
              </w:rPr>
              <w:t>C</w:t>
            </w:r>
            <w:r w:rsidR="008426F2" w:rsidRPr="00E747A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2" w:history="1">
            <w:r w:rsidR="008426F2" w:rsidRPr="00E747A3">
              <w:rPr>
                <w:rStyle w:val="ad"/>
                <w:noProof/>
              </w:rPr>
              <w:t>2.4.1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3</w:t>
            </w:r>
            <w:r w:rsidR="008426F2" w:rsidRPr="00E747A3">
              <w:rPr>
                <w:rStyle w:val="ad"/>
                <w:noProof/>
                <w:lang w:val="en-US"/>
              </w:rPr>
              <w:t>D</w:t>
            </w:r>
            <w:r w:rsidR="008426F2" w:rsidRPr="00E747A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5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3" w:history="1">
            <w:r w:rsidR="008426F2" w:rsidRPr="00E747A3">
              <w:rPr>
                <w:rStyle w:val="ad"/>
                <w:noProof/>
              </w:rPr>
              <w:t>2.4.1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 xml:space="preserve">x3E – </w:t>
            </w:r>
            <w:r w:rsidR="008426F2" w:rsidRPr="00E747A3">
              <w:rPr>
                <w:rStyle w:val="ad"/>
                <w:noProof/>
              </w:rPr>
              <w:t>Тестовые сигналы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6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4" w:history="1">
            <w:r w:rsidR="008426F2" w:rsidRPr="00E747A3">
              <w:rPr>
                <w:rStyle w:val="ad"/>
                <w:noProof/>
              </w:rPr>
              <w:t>2.4.1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  <w:lang w:val="en-US"/>
              </w:rPr>
              <w:t xml:space="preserve">0x3F – </w:t>
            </w:r>
            <w:r w:rsidR="008426F2" w:rsidRPr="00E747A3">
              <w:rPr>
                <w:rStyle w:val="ad"/>
                <w:noProof/>
              </w:rPr>
              <w:t>Версия аппарата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5" w:history="1">
            <w:r w:rsidR="008426F2" w:rsidRPr="00E747A3">
              <w:rPr>
                <w:rStyle w:val="ad"/>
                <w:noProof/>
              </w:rPr>
              <w:t>2.4.1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70</w:t>
            </w:r>
            <w:r w:rsidR="008426F2" w:rsidRPr="00E747A3">
              <w:rPr>
                <w:rStyle w:val="ad"/>
                <w:noProof/>
              </w:rPr>
              <w:t xml:space="preserve"> –Вывод устройств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7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6" w:history="1">
            <w:r w:rsidR="008426F2" w:rsidRPr="00E747A3">
              <w:rPr>
                <w:rStyle w:val="ad"/>
                <w:noProof/>
              </w:rPr>
              <w:t>2.4.1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7</w:t>
            </w:r>
            <w:r w:rsidR="008426F2" w:rsidRPr="00E747A3">
              <w:rPr>
                <w:rStyle w:val="ad"/>
                <w:noProof/>
              </w:rPr>
              <w:t>1 –Ввод устройств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7" w:history="1">
            <w:r w:rsidR="008426F2" w:rsidRPr="00E747A3">
              <w:rPr>
                <w:rStyle w:val="ad"/>
                <w:noProof/>
              </w:rPr>
              <w:t>2.4.1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72 – Управление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8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8" w:history="1">
            <w:r w:rsidR="008426F2" w:rsidRPr="00E747A3">
              <w:rPr>
                <w:rStyle w:val="ad"/>
                <w:noProof/>
              </w:rPr>
              <w:t>2.4.2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73 – Пароль пользователя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09" w:history="1">
            <w:r w:rsidR="008426F2" w:rsidRPr="00E747A3">
              <w:rPr>
                <w:rStyle w:val="ad"/>
                <w:noProof/>
              </w:rPr>
              <w:t>2.4.2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74 – Пароль пользователя (чтение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0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0" w:history="1">
            <w:r w:rsidR="008426F2" w:rsidRPr="00E747A3">
              <w:rPr>
                <w:rStyle w:val="ad"/>
                <w:noProof/>
              </w:rPr>
              <w:t>2.4.2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7</w:t>
            </w:r>
            <w:r w:rsidR="008426F2" w:rsidRPr="00E747A3">
              <w:rPr>
                <w:rStyle w:val="ad"/>
                <w:noProof/>
                <w:lang w:val="en-US"/>
              </w:rPr>
              <w:t>D</w:t>
            </w:r>
            <w:r w:rsidR="008426F2" w:rsidRPr="00E747A3">
              <w:rPr>
                <w:rStyle w:val="ad"/>
                <w:noProof/>
              </w:rPr>
              <w:t xml:space="preserve"> – Установка режима Тест 2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1" w:history="1">
            <w:r w:rsidR="008426F2" w:rsidRPr="00E747A3">
              <w:rPr>
                <w:rStyle w:val="ad"/>
                <w:noProof/>
              </w:rPr>
              <w:t>2.4.2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</w:t>
            </w:r>
            <w:r w:rsidR="008426F2" w:rsidRPr="00E747A3">
              <w:rPr>
                <w:rStyle w:val="ad"/>
                <w:noProof/>
                <w:lang w:val="en-US"/>
              </w:rPr>
              <w:t>x</w:t>
            </w:r>
            <w:r w:rsidR="008426F2" w:rsidRPr="00E747A3">
              <w:rPr>
                <w:rStyle w:val="ad"/>
                <w:noProof/>
              </w:rPr>
              <w:t>7</w:t>
            </w:r>
            <w:r w:rsidR="008426F2" w:rsidRPr="00E747A3">
              <w:rPr>
                <w:rStyle w:val="ad"/>
                <w:noProof/>
                <w:lang w:val="en-US"/>
              </w:rPr>
              <w:t>E</w:t>
            </w:r>
            <w:r w:rsidR="008426F2" w:rsidRPr="00E747A3">
              <w:rPr>
                <w:rStyle w:val="ad"/>
                <w:noProof/>
              </w:rPr>
              <w:t xml:space="preserve"> – Установка режима Тест 1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39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2" w:history="1">
            <w:r w:rsidR="008426F2" w:rsidRPr="00E747A3">
              <w:rPr>
                <w:rStyle w:val="ad"/>
                <w:noProof/>
              </w:rPr>
              <w:t>2.4.2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2</w:t>
            </w:r>
            <w:r w:rsidR="008426F2" w:rsidRPr="00E747A3">
              <w:rPr>
                <w:rStyle w:val="ad"/>
                <w:noProof/>
              </w:rPr>
              <w:t xml:space="preserve"> – Дата/время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3" w:history="1">
            <w:r w:rsidR="008426F2" w:rsidRPr="00E747A3">
              <w:rPr>
                <w:rStyle w:val="ad"/>
                <w:noProof/>
              </w:rPr>
              <w:t>2.4.2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0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4" w:history="1">
            <w:r w:rsidR="008426F2" w:rsidRPr="00E747A3">
              <w:rPr>
                <w:rStyle w:val="ad"/>
                <w:noProof/>
              </w:rPr>
              <w:t>2.4.26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5 – Синхронизация часов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4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5" w:history="1">
            <w:r w:rsidR="008426F2" w:rsidRPr="00E747A3">
              <w:rPr>
                <w:rStyle w:val="ad"/>
                <w:noProof/>
              </w:rPr>
              <w:t>2.4.27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5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6" w:history="1">
            <w:r w:rsidR="008426F2" w:rsidRPr="00E747A3">
              <w:rPr>
                <w:rStyle w:val="ad"/>
                <w:noProof/>
              </w:rPr>
              <w:t>2.4.28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 xml:space="preserve">6 – </w:t>
            </w:r>
            <w:r w:rsidR="008426F2" w:rsidRPr="00E747A3">
              <w:rPr>
                <w:rStyle w:val="ad"/>
                <w:noProof/>
                <w:lang w:val="en-US"/>
              </w:rPr>
              <w:t>U</w:t>
            </w:r>
            <w:r w:rsidR="008426F2" w:rsidRPr="00E747A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6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7" w:history="1">
            <w:r w:rsidR="008426F2" w:rsidRPr="00E747A3">
              <w:rPr>
                <w:rStyle w:val="ad"/>
                <w:noProof/>
              </w:rPr>
              <w:t>2.4.29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7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1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8" w:history="1">
            <w:r w:rsidR="008426F2" w:rsidRPr="00E747A3">
              <w:rPr>
                <w:rStyle w:val="ad"/>
                <w:noProof/>
              </w:rPr>
              <w:t>2.4.30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8 – Сетевой адрес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8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19" w:history="1">
            <w:r w:rsidR="008426F2" w:rsidRPr="00E747A3">
              <w:rPr>
                <w:rStyle w:val="ad"/>
                <w:noProof/>
              </w:rPr>
              <w:t>2.4.31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19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0" w:history="1">
            <w:r w:rsidR="008426F2" w:rsidRPr="00E747A3">
              <w:rPr>
                <w:rStyle w:val="ad"/>
                <w:noProof/>
              </w:rPr>
              <w:t>2.4.32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A</w:t>
            </w:r>
            <w:r w:rsidR="008426F2" w:rsidRPr="00E747A3">
              <w:rPr>
                <w:rStyle w:val="ad"/>
                <w:noProof/>
              </w:rPr>
              <w:t xml:space="preserve"> –</w:t>
            </w:r>
            <w:r w:rsidR="008426F2" w:rsidRPr="00E747A3">
              <w:rPr>
                <w:rStyle w:val="ad"/>
                <w:noProof/>
                <w:lang w:val="en-US"/>
              </w:rPr>
              <w:t xml:space="preserve"> </w:t>
            </w:r>
            <w:r w:rsidR="008426F2" w:rsidRPr="00E747A3">
              <w:rPr>
                <w:rStyle w:val="ad"/>
                <w:noProof/>
              </w:rPr>
              <w:t>Частот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20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2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1" w:history="1">
            <w:r w:rsidR="008426F2" w:rsidRPr="00E747A3">
              <w:rPr>
                <w:rStyle w:val="ad"/>
                <w:noProof/>
              </w:rPr>
              <w:t>2.4.33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B</w:t>
            </w:r>
            <w:r w:rsidR="008426F2" w:rsidRPr="00E747A3">
              <w:rPr>
                <w:rStyle w:val="ad"/>
                <w:noProof/>
              </w:rPr>
              <w:t xml:space="preserve"> – Номер аппарат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21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2" w:history="1">
            <w:r w:rsidR="008426F2" w:rsidRPr="00E747A3">
              <w:rPr>
                <w:rStyle w:val="ad"/>
                <w:noProof/>
              </w:rPr>
              <w:t>2.4.34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</w:t>
            </w:r>
            <w:r w:rsidR="008426F2" w:rsidRPr="00E747A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22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8426F2" w:rsidRDefault="0023312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256523" w:history="1">
            <w:r w:rsidR="008426F2" w:rsidRPr="00E747A3">
              <w:rPr>
                <w:rStyle w:val="ad"/>
                <w:noProof/>
              </w:rPr>
              <w:t>2.4.35</w:t>
            </w:r>
            <w:r w:rsidR="008426F2">
              <w:rPr>
                <w:rFonts w:eastAsiaTheme="minorEastAsia"/>
                <w:noProof/>
                <w:lang w:eastAsia="ru-RU"/>
              </w:rPr>
              <w:tab/>
            </w:r>
            <w:r w:rsidR="008426F2" w:rsidRPr="00E747A3">
              <w:rPr>
                <w:rStyle w:val="ad"/>
                <w:noProof/>
              </w:rPr>
              <w:t>0х</w:t>
            </w:r>
            <w:r w:rsidR="008426F2" w:rsidRPr="00E747A3">
              <w:rPr>
                <w:rStyle w:val="ad"/>
                <w:noProof/>
                <w:lang w:val="en-US"/>
              </w:rPr>
              <w:t>BD</w:t>
            </w:r>
            <w:r w:rsidR="008426F2" w:rsidRPr="00E747A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8426F2">
              <w:rPr>
                <w:noProof/>
                <w:webHidden/>
              </w:rPr>
              <w:tab/>
            </w:r>
            <w:r w:rsidR="008426F2">
              <w:rPr>
                <w:noProof/>
                <w:webHidden/>
              </w:rPr>
              <w:fldChar w:fldCharType="begin"/>
            </w:r>
            <w:r w:rsidR="008426F2">
              <w:rPr>
                <w:noProof/>
                <w:webHidden/>
              </w:rPr>
              <w:instrText xml:space="preserve"> PAGEREF _Toc404256523 \h </w:instrText>
            </w:r>
            <w:r w:rsidR="008426F2">
              <w:rPr>
                <w:noProof/>
                <w:webHidden/>
              </w:rPr>
            </w:r>
            <w:r w:rsidR="008426F2">
              <w:rPr>
                <w:noProof/>
                <w:webHidden/>
              </w:rPr>
              <w:fldChar w:fldCharType="separate"/>
            </w:r>
            <w:r w:rsidR="008426F2">
              <w:rPr>
                <w:noProof/>
                <w:webHidden/>
              </w:rPr>
              <w:t>43</w:t>
            </w:r>
            <w:r w:rsidR="008426F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33120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2564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2564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801123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2564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2564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256418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2564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2564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2564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256422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256423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256424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256425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256426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256427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8011233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256428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256429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256430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25643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256432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25643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25643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256435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256436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25643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256438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25643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256440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256441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256442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25644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25644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256445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256446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25644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256448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25644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25645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256451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25645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25645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25645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256455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256456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256457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256458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ins w:id="9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25645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25646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256461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256462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256463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256464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256465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256466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256467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256468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25646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>
        <w:rPr>
          <w:lang w:val="en-US"/>
        </w:rPr>
        <w:t>0</w:t>
      </w:r>
      <w:bookmarkStart w:id="119" w:name="_GoBack"/>
      <w:bookmarkEnd w:id="119"/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0" w:name="_Ref382402851"/>
      <w:bookmarkStart w:id="121" w:name="_Toc40425647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0"/>
      <w:bookmarkEnd w:id="12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25647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25647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25647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256474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256475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256476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256477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256478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256479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256480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256481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256482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256483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256484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256485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256486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256487"/>
      <w:ins w:id="157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256488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25648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25649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25649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25649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25649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25649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25649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256496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а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4" w:name="_Ref382925160"/>
      <w:bookmarkStart w:id="195" w:name="_Toc404256497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4"/>
      <w:bookmarkEnd w:id="19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6" w:name="_Ref382925996"/>
      <w:bookmarkStart w:id="197" w:name="_Toc40425649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6"/>
      <w:bookmarkEnd w:id="19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8" w:name="_Ref382926503"/>
      <w:bookmarkStart w:id="199" w:name="_Toc40425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8"/>
      <w:bookmarkEnd w:id="19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0" w:name="_Ref382926735"/>
      <w:bookmarkStart w:id="201" w:name="_Toc40425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0"/>
      <w:bookmarkEnd w:id="20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2" w:name="_Ref382927079"/>
      <w:bookmarkStart w:id="203" w:name="_Toc40425650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2"/>
      <w:bookmarkEnd w:id="20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4" w:name="_Ref382927374"/>
      <w:bookmarkStart w:id="205" w:name="_Toc40425650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4"/>
      <w:bookmarkEnd w:id="20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lastRenderedPageBreak/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6" w:name="_Ref381004758"/>
      <w:bookmarkStart w:id="207" w:name="_Toc40425650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6"/>
      <w:r w:rsidR="001C6685">
        <w:t>Тестовые сигналы (чтение)</w:t>
      </w:r>
      <w:bookmarkEnd w:id="20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8" w:name="_Ref380594077"/>
      <w:bookmarkStart w:id="209" w:name="_Toc404256504"/>
      <w:r>
        <w:rPr>
          <w:lang w:val="en-US"/>
        </w:rPr>
        <w:t xml:space="preserve">0x3F – </w:t>
      </w:r>
      <w:r>
        <w:t>Версия аппарата (чтение)</w:t>
      </w:r>
      <w:bookmarkEnd w:id="208"/>
      <w:bookmarkEnd w:id="20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0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1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2" w:name="_Toc404256505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lastRenderedPageBreak/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3" w:name="_Toc40425650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4" w:name="_Ref382312943"/>
      <w:bookmarkStart w:id="215" w:name="_Ref382312949"/>
      <w:bookmarkStart w:id="216" w:name="_Toc40425650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4"/>
      <w:bookmarkEnd w:id="215"/>
      <w:bookmarkEnd w:id="21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7" w:name="_Ref382923098"/>
      <w:bookmarkStart w:id="218" w:name="_Ref382923166"/>
      <w:bookmarkStart w:id="219" w:name="_Toc404256508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7"/>
      <w:bookmarkEnd w:id="218"/>
      <w:bookmarkEnd w:id="21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0" w:name="_Ref381025789"/>
      <w:bookmarkStart w:id="221" w:name="_Toc404256509"/>
      <w:r>
        <w:t>0х74 – Пароль пользователя (чтение)</w:t>
      </w:r>
      <w:bookmarkEnd w:id="220"/>
      <w:bookmarkEnd w:id="22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2" w:name="_Toc40425651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3" w:name="_Ref382987791"/>
      <w:bookmarkStart w:id="224" w:name="_Ref382987795"/>
      <w:bookmarkStart w:id="225" w:name="_Toc40425651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3"/>
      <w:bookmarkEnd w:id="224"/>
      <w:bookmarkEnd w:id="22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6" w:name="_Ref382922015"/>
      <w:bookmarkStart w:id="227" w:name="_Toc40425651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6"/>
      <w:bookmarkEnd w:id="22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28" w:name="_Ref382922932"/>
      <w:bookmarkStart w:id="229" w:name="_Toc40425651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28"/>
      <w:bookmarkEnd w:id="22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0" w:name="_Ref382924181"/>
      <w:bookmarkStart w:id="231" w:name="_Toc404256514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0"/>
      <w:bookmarkEnd w:id="23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256515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256516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256517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.</w:t>
        </w:r>
      </w:ins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256518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256519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256520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256521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256522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256523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3120" w:rsidRDefault="00233120" w:rsidP="0063021E">
      <w:r>
        <w:separator/>
      </w:r>
    </w:p>
  </w:endnote>
  <w:endnote w:type="continuationSeparator" w:id="0">
    <w:p w:rsidR="00233120" w:rsidRDefault="00233120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A3790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A3790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3120" w:rsidRDefault="00233120" w:rsidP="0063021E">
      <w:r>
        <w:separator/>
      </w:r>
    </w:p>
  </w:footnote>
  <w:footnote w:type="continuationSeparator" w:id="0">
    <w:p w:rsidR="00233120" w:rsidRDefault="00233120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D86B52-3C3C-4457-BA5C-E547C26970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1</TotalTime>
  <Pages>44</Pages>
  <Words>9695</Words>
  <Characters>55263</Characters>
  <Application>Microsoft Office Word</Application>
  <DocSecurity>0</DocSecurity>
  <Lines>460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8</cp:revision>
  <cp:lastPrinted>2014-02-19T09:33:00Z</cp:lastPrinted>
  <dcterms:created xsi:type="dcterms:W3CDTF">2014-02-17T03:55:00Z</dcterms:created>
  <dcterms:modified xsi:type="dcterms:W3CDTF">2014-11-20T12:54:00Z</dcterms:modified>
</cp:coreProperties>
</file>